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06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5"/>
        <w:gridCol w:w="4891"/>
      </w:tblGrid>
      <w:tr w:rsidR="0027736E" w14:paraId="01E9475A" w14:textId="77777777" w:rsidTr="0027736E">
        <w:trPr>
          <w:trHeight w:val="2835"/>
        </w:trPr>
        <w:tc>
          <w:tcPr>
            <w:tcW w:w="9706" w:type="dxa"/>
            <w:gridSpan w:val="2"/>
            <w:hideMark/>
          </w:tcPr>
          <w:p w14:paraId="4989F16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Российский университет транспорта (МИИТ) </w:t>
            </w:r>
          </w:p>
          <w:p w14:paraId="4BFDD84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Институт транспортной техники и систем управления</w:t>
            </w:r>
          </w:p>
          <w:p w14:paraId="645DEA1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Кафедра «Управление и защита информации»</w:t>
            </w:r>
          </w:p>
        </w:tc>
      </w:tr>
      <w:tr w:rsidR="0027736E" w14:paraId="0F625B8C" w14:textId="77777777" w:rsidTr="0027736E">
        <w:trPr>
          <w:trHeight w:val="2835"/>
        </w:trPr>
        <w:tc>
          <w:tcPr>
            <w:tcW w:w="9706" w:type="dxa"/>
            <w:gridSpan w:val="2"/>
          </w:tcPr>
          <w:p w14:paraId="6D62EB82" w14:textId="77777777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тчёт</w:t>
            </w:r>
          </w:p>
          <w:p w14:paraId="06F1D3B1" w14:textId="0B58A848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практической работе</w:t>
            </w:r>
          </w:p>
          <w:p w14:paraId="0652E247" w14:textId="3469E63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по </w:t>
            </w:r>
            <w:r>
              <w:rPr>
                <w:b/>
                <w:szCs w:val="28"/>
              </w:rPr>
              <w:t xml:space="preserve">теме </w:t>
            </w:r>
            <w:r w:rsidRPr="00096104">
              <w:rPr>
                <w:b/>
                <w:szCs w:val="28"/>
              </w:rPr>
              <w:t>«</w:t>
            </w:r>
            <w:r w:rsidR="00712C07">
              <w:rPr>
                <w:b/>
              </w:rPr>
              <w:t>Технология локального подключения фреймворков</w:t>
            </w:r>
            <w:r w:rsidRPr="00096104">
              <w:rPr>
                <w:b/>
                <w:szCs w:val="28"/>
              </w:rPr>
              <w:t>»</w:t>
            </w:r>
          </w:p>
          <w:p w14:paraId="34BF8161" w14:textId="6075771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дисциплине «W</w:t>
            </w:r>
            <w:r>
              <w:rPr>
                <w:b/>
                <w:lang w:val="en-US"/>
              </w:rPr>
              <w:t>eb</w:t>
            </w:r>
            <w:r w:rsidRPr="00440FC3">
              <w:rPr>
                <w:b/>
              </w:rPr>
              <w:t>-</w:t>
            </w:r>
            <w:r>
              <w:rPr>
                <w:b/>
              </w:rPr>
              <w:t>программирование»</w:t>
            </w:r>
          </w:p>
          <w:p w14:paraId="1567AB58" w14:textId="3D30CA25" w:rsidR="0027736E" w:rsidRDefault="00FC3A7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Вариант </w:t>
            </w:r>
            <w:r w:rsidR="004C64DC">
              <w:rPr>
                <w:b/>
              </w:rPr>
              <w:t>13</w:t>
            </w:r>
          </w:p>
          <w:p w14:paraId="31D339EF" w14:textId="77777777" w:rsidR="0027736E" w:rsidRDefault="0027736E">
            <w:pPr>
              <w:spacing w:before="20" w:after="20" w:line="240" w:lineRule="auto"/>
              <w:rPr>
                <w:b/>
              </w:rPr>
            </w:pPr>
          </w:p>
        </w:tc>
      </w:tr>
      <w:tr w:rsidR="0027736E" w14:paraId="7B42FD88" w14:textId="77777777" w:rsidTr="0027736E">
        <w:trPr>
          <w:trHeight w:val="2835"/>
        </w:trPr>
        <w:tc>
          <w:tcPr>
            <w:tcW w:w="4815" w:type="dxa"/>
          </w:tcPr>
          <w:p w14:paraId="4B5EB58B" w14:textId="77777777" w:rsidR="0027736E" w:rsidRDefault="0027736E">
            <w:pPr>
              <w:spacing w:before="20" w:after="20" w:line="240" w:lineRule="auto"/>
              <w:ind w:firstLine="0"/>
            </w:pPr>
          </w:p>
        </w:tc>
        <w:tc>
          <w:tcPr>
            <w:tcW w:w="4891" w:type="dxa"/>
            <w:hideMark/>
          </w:tcPr>
          <w:p w14:paraId="0B676B5E" w14:textId="1222CAAA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Выполнили:</w:t>
            </w:r>
          </w:p>
          <w:p w14:paraId="198EAEC5" w14:textId="1979AD4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Студенты группы ТКИ-542</w:t>
            </w:r>
          </w:p>
          <w:p w14:paraId="532208B3" w14:textId="74DDBCA8" w:rsidR="0027736E" w:rsidRPr="004C64DC" w:rsidRDefault="004C64DC">
            <w:pPr>
              <w:spacing w:before="20" w:after="20" w:line="240" w:lineRule="auto"/>
              <w:ind w:firstLine="0"/>
              <w:jc w:val="right"/>
            </w:pPr>
            <w:r>
              <w:t>Зинченко Б.А.</w:t>
            </w:r>
          </w:p>
          <w:p w14:paraId="11D38932" w14:textId="7E8026CC" w:rsidR="0027736E" w:rsidRDefault="004C64DC">
            <w:pPr>
              <w:spacing w:before="20" w:after="20" w:line="240" w:lineRule="auto"/>
              <w:ind w:firstLine="0"/>
              <w:jc w:val="right"/>
            </w:pPr>
            <w:r>
              <w:t>Круглов В.А.</w:t>
            </w:r>
          </w:p>
        </w:tc>
      </w:tr>
      <w:tr w:rsidR="0027736E" w14:paraId="7A4B66A1" w14:textId="77777777" w:rsidTr="0027736E">
        <w:trPr>
          <w:trHeight w:val="2835"/>
        </w:trPr>
        <w:tc>
          <w:tcPr>
            <w:tcW w:w="4815" w:type="dxa"/>
          </w:tcPr>
          <w:p w14:paraId="5405375A" w14:textId="77777777" w:rsidR="0027736E" w:rsidRDefault="0027736E">
            <w:pPr>
              <w:pStyle w:val="a3"/>
              <w:spacing w:before="20" w:after="20" w:line="240" w:lineRule="auto"/>
              <w:jc w:val="both"/>
            </w:pPr>
          </w:p>
        </w:tc>
        <w:tc>
          <w:tcPr>
            <w:tcW w:w="4891" w:type="dxa"/>
            <w:hideMark/>
          </w:tcPr>
          <w:p w14:paraId="672955BA" w14:textId="7777777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Проверил:</w:t>
            </w:r>
          </w:p>
          <w:p w14:paraId="37CABF33" w14:textId="64FFAEF6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 xml:space="preserve">Доцент кафедры </w:t>
            </w:r>
            <w:proofErr w:type="spellStart"/>
            <w:r>
              <w:t>УиЗИ</w:t>
            </w:r>
            <w:proofErr w:type="spellEnd"/>
            <w:r>
              <w:t xml:space="preserve"> к.т.н. доцент.</w:t>
            </w:r>
          </w:p>
          <w:p w14:paraId="7815E050" w14:textId="785DCCFD" w:rsidR="0027736E" w:rsidRDefault="0027736E">
            <w:pPr>
              <w:pStyle w:val="a3"/>
              <w:spacing w:before="20" w:after="20" w:line="240" w:lineRule="auto"/>
              <w:jc w:val="right"/>
            </w:pPr>
            <w:r>
              <w:t>Сафронов А. И.</w:t>
            </w:r>
          </w:p>
        </w:tc>
      </w:tr>
      <w:tr w:rsidR="0027736E" w14:paraId="1FB1623B" w14:textId="77777777" w:rsidTr="0027736E">
        <w:trPr>
          <w:trHeight w:val="2953"/>
        </w:trPr>
        <w:tc>
          <w:tcPr>
            <w:tcW w:w="9706" w:type="dxa"/>
            <w:gridSpan w:val="2"/>
            <w:vAlign w:val="bottom"/>
          </w:tcPr>
          <w:p w14:paraId="39AD1B36" w14:textId="77777777" w:rsidR="0027736E" w:rsidRDefault="0027736E">
            <w:pPr>
              <w:pStyle w:val="a3"/>
              <w:spacing w:before="20" w:after="20" w:line="240" w:lineRule="auto"/>
            </w:pPr>
          </w:p>
          <w:p w14:paraId="40F9AFAC" w14:textId="77777777" w:rsidR="0027736E" w:rsidRDefault="0027736E">
            <w:pPr>
              <w:pStyle w:val="a3"/>
              <w:spacing w:before="20" w:after="20" w:line="240" w:lineRule="auto"/>
            </w:pPr>
          </w:p>
          <w:p w14:paraId="45D53725" w14:textId="77777777" w:rsidR="0027736E" w:rsidRDefault="0027736E">
            <w:pPr>
              <w:pStyle w:val="a3"/>
              <w:spacing w:before="20" w:after="20" w:line="240" w:lineRule="auto"/>
            </w:pPr>
            <w:r>
              <w:t>Москва 2024</w:t>
            </w:r>
          </w:p>
        </w:tc>
      </w:tr>
    </w:tbl>
    <w:p w14:paraId="531093DA" w14:textId="1890E99D" w:rsidR="0027736E" w:rsidRDefault="00FC148E" w:rsidP="0027736E">
      <w:pPr>
        <w:pStyle w:val="1"/>
        <w:rPr>
          <w:lang w:val="ru-RU"/>
        </w:rPr>
      </w:pPr>
      <w:r>
        <w:rPr>
          <w:lang w:val="ru-RU"/>
        </w:rPr>
        <w:lastRenderedPageBreak/>
        <w:t>Цель работы</w:t>
      </w:r>
    </w:p>
    <w:p w14:paraId="65D4831F" w14:textId="21EF4104" w:rsidR="00FC148E" w:rsidRDefault="00712C07" w:rsidP="00FC148E">
      <w:pPr>
        <w:pStyle w:val="a8"/>
      </w:pPr>
      <w:r w:rsidRPr="0057242F">
        <w:t xml:space="preserve">Разработать локальные одностраничные </w:t>
      </w:r>
      <w:r w:rsidRPr="0057242F">
        <w:rPr>
          <w:i/>
          <w:lang w:val="en-US"/>
        </w:rPr>
        <w:t>web</w:t>
      </w:r>
      <w:r w:rsidRPr="0057242F">
        <w:t>-приложение (</w:t>
      </w:r>
      <w:r w:rsidRPr="0057242F">
        <w:rPr>
          <w:i/>
          <w:lang w:val="en-US"/>
        </w:rPr>
        <w:t>LSPWA</w:t>
      </w:r>
      <w:r w:rsidRPr="0057242F">
        <w:t xml:space="preserve">) под управлением фреймворка </w:t>
      </w:r>
      <w:r w:rsidRPr="0057242F">
        <w:rPr>
          <w:i/>
          <w:lang w:val="en-US"/>
        </w:rPr>
        <w:t>Vue</w:t>
      </w:r>
      <w:r w:rsidRPr="0057242F">
        <w:rPr>
          <w:i/>
        </w:rPr>
        <w:t>.</w:t>
      </w:r>
      <w:proofErr w:type="spellStart"/>
      <w:r w:rsidRPr="0057242F">
        <w:rPr>
          <w:i/>
          <w:lang w:val="en-US"/>
        </w:rPr>
        <w:t>js</w:t>
      </w:r>
      <w:proofErr w:type="spellEnd"/>
      <w:r w:rsidRPr="0057242F">
        <w:t xml:space="preserve"> на языке </w:t>
      </w:r>
      <w:r w:rsidRPr="0057242F">
        <w:rPr>
          <w:i/>
          <w:lang w:val="en-US"/>
        </w:rPr>
        <w:t>JavaScript</w:t>
      </w:r>
      <w:r w:rsidRPr="0057242F">
        <w:rPr>
          <w:i/>
        </w:rPr>
        <w:t xml:space="preserve"> </w:t>
      </w:r>
      <w:r w:rsidRPr="0057242F">
        <w:t>в соответствии с указаниями вариантов индивидуального задания.</w:t>
      </w:r>
    </w:p>
    <w:p w14:paraId="729DF949" w14:textId="77777777" w:rsidR="00712C07" w:rsidRDefault="00712C07" w:rsidP="00FC148E">
      <w:pPr>
        <w:pStyle w:val="a8"/>
      </w:pPr>
    </w:p>
    <w:p w14:paraId="6A1C4F39" w14:textId="530444E9" w:rsidR="0027736E" w:rsidRDefault="0027736E" w:rsidP="00FC148E">
      <w:pPr>
        <w:rPr>
          <w:rFonts w:cs="Times New Roman"/>
          <w:szCs w:val="28"/>
        </w:rPr>
      </w:pPr>
    </w:p>
    <w:p w14:paraId="06C3914C" w14:textId="706740FF" w:rsidR="00FC148E" w:rsidRDefault="00FC148E" w:rsidP="00FC148E">
      <w:pPr>
        <w:pStyle w:val="1"/>
        <w:rPr>
          <w:lang w:val="ru-RU"/>
        </w:rPr>
      </w:pPr>
      <w:r>
        <w:rPr>
          <w:lang w:val="ru-RU"/>
        </w:rPr>
        <w:lastRenderedPageBreak/>
        <w:t>Формулировка задачи</w:t>
      </w:r>
    </w:p>
    <w:p w14:paraId="4A32F12C" w14:textId="77777777" w:rsidR="00712C07" w:rsidRPr="0057242F" w:rsidRDefault="00712C07" w:rsidP="00712C07">
      <w:pPr>
        <w:pStyle w:val="a8"/>
        <w:ind w:firstLine="432"/>
      </w:pPr>
      <w:r w:rsidRPr="0057242F">
        <w:rPr>
          <w:b/>
        </w:rPr>
        <w:t>Реализовать:</w:t>
      </w:r>
      <w:r w:rsidRPr="0057242F">
        <w:t xml:space="preserve"> </w:t>
      </w:r>
    </w:p>
    <w:p w14:paraId="1F5B1202" w14:textId="77777777" w:rsidR="00712C07" w:rsidRPr="00551CBD" w:rsidRDefault="00712C07" w:rsidP="00712C07">
      <w:pPr>
        <w:pStyle w:val="a8"/>
        <w:rPr>
          <w:lang w:val="en-US"/>
        </w:rPr>
      </w:pPr>
      <w:r w:rsidRPr="0057242F">
        <w:t>–</w:t>
      </w:r>
      <w:r w:rsidRPr="0057242F">
        <w:rPr>
          <w:lang w:val="en-US"/>
        </w:rPr>
        <w:t> </w:t>
      </w:r>
      <w:r w:rsidRPr="0057242F">
        <w:t>локально (</w:t>
      </w:r>
      <w:r w:rsidRPr="0057242F">
        <w:rPr>
          <w:i/>
          <w:lang w:val="en-US"/>
        </w:rPr>
        <w:t>LSPWA</w:t>
      </w:r>
      <w:r w:rsidRPr="0057242F">
        <w:t xml:space="preserve">), не прибегая к инструментарию 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>.</w:t>
      </w:r>
      <w:r w:rsidRPr="0057242F">
        <w:rPr>
          <w:i/>
          <w:lang w:val="en-US"/>
        </w:rPr>
        <w:t>js</w:t>
      </w:r>
      <w:r w:rsidRPr="00551CBD">
        <w:rPr>
          <w:lang w:val="en-US"/>
        </w:rPr>
        <w:t xml:space="preserve"> </w:t>
      </w:r>
      <w:r w:rsidRPr="0057242F">
        <w:t>и</w:t>
      </w:r>
      <w:r w:rsidRPr="00551CBD">
        <w:rPr>
          <w:lang w:val="en-US"/>
        </w:rPr>
        <w:t xml:space="preserve"> </w:t>
      </w:r>
      <w:proofErr w:type="spellStart"/>
      <w:r w:rsidRPr="0057242F">
        <w:rPr>
          <w:i/>
          <w:lang w:val="en-US"/>
        </w:rPr>
        <w:t>npm</w:t>
      </w:r>
      <w:proofErr w:type="spellEnd"/>
      <w:r w:rsidRPr="00551CBD">
        <w:rPr>
          <w:lang w:val="en-US"/>
        </w:rPr>
        <w:t xml:space="preserve"> (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Packag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Manager</w:t>
      </w:r>
      <w:r w:rsidRPr="00551CBD">
        <w:rPr>
          <w:lang w:val="en-US"/>
        </w:rPr>
        <w:t>);</w:t>
      </w:r>
    </w:p>
    <w:p w14:paraId="03CE9539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v-for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v-for_Familiya_I_O.html;</w:t>
      </w:r>
    </w:p>
    <w:p w14:paraId="273F4B8E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watches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watches_Familiya_I_O.html;</w:t>
      </w:r>
    </w:p>
    <w:p w14:paraId="6EC65836" w14:textId="424241A1" w:rsidR="00712C07" w:rsidRPr="00FC148E" w:rsidRDefault="00712C07" w:rsidP="00712C07">
      <w:r w:rsidRPr="0057242F">
        <w:t>–</w:t>
      </w:r>
      <w:r w:rsidRPr="0057242F">
        <w:rPr>
          <w:lang w:val="en-US"/>
        </w:rPr>
        <w:t> </w:t>
      </w:r>
      <w:r w:rsidRPr="0057242F">
        <w:t xml:space="preserve">витки жизненного цикла в файле с именем </w:t>
      </w:r>
      <w:r w:rsidRPr="0057242F">
        <w:rPr>
          <w:i/>
          <w:lang w:val="en-US"/>
        </w:rPr>
        <w:t>index</w:t>
      </w:r>
      <w:r w:rsidRPr="0057242F">
        <w:rPr>
          <w:i/>
        </w:rPr>
        <w:t>-</w:t>
      </w:r>
      <w:r w:rsidRPr="0057242F">
        <w:rPr>
          <w:i/>
          <w:lang w:val="en-US"/>
        </w:rPr>
        <w:t>hooks</w:t>
      </w:r>
      <w:r w:rsidRPr="0057242F">
        <w:rPr>
          <w:i/>
        </w:rPr>
        <w:t>_</w:t>
      </w:r>
      <w:proofErr w:type="spellStart"/>
      <w:r w:rsidRPr="0057242F">
        <w:rPr>
          <w:i/>
          <w:lang w:val="en-US"/>
        </w:rPr>
        <w:t>Familiya</w:t>
      </w:r>
      <w:proofErr w:type="spellEnd"/>
      <w:r w:rsidRPr="0057242F">
        <w:rPr>
          <w:i/>
        </w:rPr>
        <w:t>_</w:t>
      </w:r>
      <w:r w:rsidRPr="0057242F">
        <w:rPr>
          <w:i/>
          <w:lang w:val="en-US"/>
        </w:rPr>
        <w:t>I</w:t>
      </w:r>
      <w:r w:rsidRPr="0057242F">
        <w:rPr>
          <w:i/>
        </w:rPr>
        <w:t>_</w:t>
      </w:r>
      <w:r w:rsidRPr="0057242F">
        <w:rPr>
          <w:i/>
          <w:lang w:val="en-US"/>
        </w:rPr>
        <w:t>O</w:t>
      </w:r>
      <w:r w:rsidRPr="0057242F">
        <w:rPr>
          <w:i/>
        </w:rPr>
        <w:t>.</w:t>
      </w:r>
      <w:r w:rsidRPr="0057242F">
        <w:rPr>
          <w:i/>
          <w:lang w:val="en-US"/>
        </w:rPr>
        <w:t>html</w:t>
      </w:r>
      <w:r w:rsidRPr="0057242F">
        <w:rPr>
          <w:i/>
        </w:rPr>
        <w:t>.</w:t>
      </w:r>
    </w:p>
    <w:p w14:paraId="5B183537" w14:textId="12C0870B" w:rsidR="0027736E" w:rsidRDefault="00FC148E" w:rsidP="0027736E">
      <w:pPr>
        <w:pStyle w:val="1"/>
      </w:pPr>
      <w:r>
        <w:rPr>
          <w:lang w:val="ru-RU"/>
        </w:rPr>
        <w:lastRenderedPageBreak/>
        <w:t>ПУНКТ 1</w:t>
      </w:r>
      <w:r w:rsidR="00DB1A20">
        <w:rPr>
          <w:lang w:val="ru-RU"/>
        </w:rPr>
        <w:t xml:space="preserve"> </w:t>
      </w:r>
      <w:r w:rsidR="00DB1A20">
        <w:t xml:space="preserve">(WEB – страница </w:t>
      </w:r>
      <w:r w:rsidR="00DB1A20">
        <w:rPr>
          <w:lang w:val="ru-RU"/>
        </w:rPr>
        <w:t>1</w:t>
      </w:r>
      <w:r w:rsidR="00DB1A20">
        <w:t>)</w:t>
      </w:r>
    </w:p>
    <w:p w14:paraId="7F095CAD" w14:textId="60CC8A9A" w:rsidR="00712C07" w:rsidRDefault="00712C07" w:rsidP="00712C07">
      <w:pPr>
        <w:pStyle w:val="2"/>
      </w:pPr>
      <w:r>
        <w:t>Формулировка задачи</w:t>
      </w:r>
    </w:p>
    <w:p w14:paraId="21EE2A76" w14:textId="3DC97965" w:rsidR="00712C07" w:rsidRPr="00712C07" w:rsidRDefault="00712C07" w:rsidP="00712C07">
      <w:r w:rsidRPr="0057242F">
        <w:t xml:space="preserve">Продумать схему тестирования и демонстрации работы всех витков / хуков / методов жизненного цикла фреймворка Vue.js в формате одностраничного </w:t>
      </w:r>
      <w:proofErr w:type="spellStart"/>
      <w:r w:rsidRPr="0057242F">
        <w:t>web</w:t>
      </w:r>
      <w:proofErr w:type="spellEnd"/>
      <w:r w:rsidRPr="0057242F">
        <w:t>-приложения, отличающегося от рассмотренного в лекционном материале курса «Web-программирование». Реализовать схему тестирования строго под Vue.js 3.x (Приложение 1). Русифицировать схему жизненного цикла Vue.js 3.x (допускается использование готовой реализации из официальной документации).</w:t>
      </w:r>
    </w:p>
    <w:p w14:paraId="3B5C2812" w14:textId="110947D8" w:rsidR="00FF3F5A" w:rsidRPr="00712C07" w:rsidRDefault="00DB1A20" w:rsidP="00712C07">
      <w:pPr>
        <w:pStyle w:val="2"/>
      </w:pPr>
      <w:r>
        <w:t xml:space="preserve">Код </w:t>
      </w:r>
      <w:r>
        <w:rPr>
          <w:lang w:val="en-US"/>
        </w:rPr>
        <w:t>web</w:t>
      </w:r>
      <w:r>
        <w:t>-приложения</w:t>
      </w:r>
    </w:p>
    <w:p w14:paraId="3711146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!DOCTYPE html&gt;</w:t>
      </w:r>
    </w:p>
    <w:p w14:paraId="25483B7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&lt;html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lang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en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5F1CFB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5F77F1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ead&gt;</w:t>
      </w:r>
    </w:p>
    <w:p w14:paraId="32D3707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charset="UTF-8"&gt;</w:t>
      </w:r>
    </w:p>
    <w:p w14:paraId="748E80A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name="viewport" content="width=device-width, initial-scale=1.0"&gt;</w:t>
      </w:r>
    </w:p>
    <w:p w14:paraId="19E9CD4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title&gt;Hooks&lt;/title&gt;</w:t>
      </w:r>
    </w:p>
    <w:p w14:paraId="3974CB2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="https://unpkg.com/vue@3/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is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/vue.global.js"&gt;&lt;/script&gt;</w:t>
      </w:r>
    </w:p>
    <w:p w14:paraId="50A3418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ead&gt;</w:t>
      </w:r>
    </w:p>
    <w:p w14:paraId="2215E37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CC4E7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body&gt;</w:t>
      </w:r>
    </w:p>
    <w:p w14:paraId="68E4E4F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div id="app"&gt;</w:t>
      </w:r>
    </w:p>
    <w:p w14:paraId="302FAB3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h1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&gt;{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 message }}&lt;/h1&gt;</w:t>
      </w:r>
    </w:p>
    <w:p w14:paraId="2FC964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updateMessage"&gt;Update Message&lt;/button&gt;</w:t>
      </w:r>
    </w:p>
    <w:p w14:paraId="5C209F4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destroyComponent"&gt;Destroy Component&lt;/button&gt;</w:t>
      </w:r>
    </w:p>
    <w:p w14:paraId="6A8BED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div v-if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1525AE0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&lt;child-component&gt;&lt;/child-component&gt;</w:t>
      </w:r>
    </w:p>
    <w:p w14:paraId="619291B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14:paraId="4EED22C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14:paraId="7A5AF09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DCCF70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&gt;</w:t>
      </w:r>
    </w:p>
    <w:p w14:paraId="0B2E5C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{</w:t>
      </w:r>
    </w:p>
    <w:p w14:paraId="0CA73A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68DB3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ref,</w:t>
      </w:r>
    </w:p>
    <w:p w14:paraId="052B2D6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47AB43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25FB6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3CF5EC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41905C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A2E11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</w:p>
    <w:p w14:paraId="3467260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 = Vue</w:t>
      </w:r>
    </w:p>
    <w:p w14:paraId="742BB56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BDA69A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{</w:t>
      </w:r>
    </w:p>
    <w:p w14:paraId="15154CC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template: `&lt;p&gt;Child Component&lt;/p&gt;`,</w:t>
      </w:r>
    </w:p>
    <w:p w14:paraId="6D2FE90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20A9C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4C1D5CE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D81B77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468879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92624D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75F168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35F11B0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DA5D1E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D724A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4B084E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2E7EEA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6BB813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259013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B8F4F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63EE8803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50E4C19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2E3AA4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2308394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D89A6A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4CBB41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5C93C4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541B8E1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0262D8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3AE01A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1581C9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;</w:t>
      </w:r>
    </w:p>
    <w:p w14:paraId="2F255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788C0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45BF5D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components: {</w:t>
      </w:r>
    </w:p>
    <w:p w14:paraId="36F40AB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</w:p>
    <w:p w14:paraId="4B4C93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53D2FB4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FFFB8E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706445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message = ref('message');</w:t>
      </w:r>
    </w:p>
    <w:p w14:paraId="51CC82A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ref(true);</w:t>
      </w:r>
    </w:p>
    <w:p w14:paraId="2DBCC0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3D3B19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message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'Message updated!';</w:t>
      </w:r>
    </w:p>
    <w:p w14:paraId="1F5ACDE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799AFD3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9F164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4CB3DD8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false;</w:t>
      </w:r>
    </w:p>
    <w:p w14:paraId="2B45E5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338CA81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6190E9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A516BF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20A84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3B9E4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D749BB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3D86D3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867516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EA9D1B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3DF9E2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4C3AA0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15F3A5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0D4E0D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665BE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851CA6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4CE57B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3B07C4D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417899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606D1C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EABA52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9EB90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D10757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B776E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FD9485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4DB98DD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282852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return {</w:t>
      </w:r>
    </w:p>
    <w:p w14:paraId="443A4D0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message,</w:t>
      </w:r>
    </w:p>
    <w:p w14:paraId="0BA90F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FC5AB0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D3EDE1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</w:p>
    <w:p w14:paraId="3FDC161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4941F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A7526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).mount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"#app")</w:t>
      </w:r>
    </w:p>
    <w:p w14:paraId="4B459C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script&gt;</w:t>
      </w:r>
    </w:p>
    <w:p w14:paraId="4896ACF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body&gt;</w:t>
      </w:r>
    </w:p>
    <w:p w14:paraId="57778AA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BDE0705" w14:textId="200FF919" w:rsidR="00712C07" w:rsidRPr="00E80B9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tml&gt;</w:t>
      </w:r>
    </w:p>
    <w:p w14:paraId="77B280D4" w14:textId="0A9346C4" w:rsidR="002373CA" w:rsidRPr="00CC1C9E" w:rsidRDefault="002373CA" w:rsidP="004176E4">
      <w:pPr>
        <w:ind w:firstLine="0"/>
        <w:jc w:val="center"/>
        <w:rPr>
          <w:lang w:val="en-US"/>
        </w:rPr>
      </w:pPr>
    </w:p>
    <w:p w14:paraId="637104C3" w14:textId="1387EE96" w:rsidR="002373CA" w:rsidRDefault="002373CA" w:rsidP="002373CA">
      <w:pPr>
        <w:pStyle w:val="2"/>
      </w:pPr>
      <w:r>
        <w:t xml:space="preserve">Результат </w:t>
      </w:r>
      <w:r w:rsidR="00E80B97">
        <w:t>отображения в браузере</w:t>
      </w:r>
    </w:p>
    <w:p w14:paraId="14BD4052" w14:textId="73817491" w:rsidR="002537B9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4861C986" wp14:editId="2310A7A2">
            <wp:extent cx="5940425" cy="13068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DBBD0" w14:textId="50FBB9B5" w:rsidR="002373CA" w:rsidRDefault="00E80B97" w:rsidP="00E80B97">
      <w:pPr>
        <w:ind w:firstLine="0"/>
        <w:jc w:val="center"/>
      </w:pPr>
      <w:r>
        <w:t>Рис.1 Результат выполнения пункта 1</w:t>
      </w:r>
    </w:p>
    <w:p w14:paraId="64103602" w14:textId="3CAFE8A5" w:rsidR="00712C07" w:rsidRDefault="00712C07" w:rsidP="00E80B97">
      <w:pPr>
        <w:ind w:firstLine="0"/>
        <w:jc w:val="center"/>
      </w:pPr>
    </w:p>
    <w:p w14:paraId="437CCA52" w14:textId="5DA01178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587C4570" wp14:editId="6E9921C5">
            <wp:extent cx="5940425" cy="159194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B21C0" w14:textId="17E3FEC4" w:rsidR="00712C07" w:rsidRDefault="00712C07" w:rsidP="00E80B97">
      <w:pPr>
        <w:ind w:firstLine="0"/>
        <w:jc w:val="center"/>
      </w:pPr>
      <w:r>
        <w:t>Рис.2 Результат выполнения пункта 1</w:t>
      </w:r>
    </w:p>
    <w:p w14:paraId="447F4598" w14:textId="619DA684" w:rsidR="00712C07" w:rsidRDefault="00712C07" w:rsidP="00E80B97">
      <w:pPr>
        <w:ind w:firstLine="0"/>
        <w:jc w:val="center"/>
      </w:pPr>
    </w:p>
    <w:p w14:paraId="780A0F09" w14:textId="620D45D4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366CFAC0" wp14:editId="3038D738">
            <wp:extent cx="5940425" cy="21507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83D5A" w14:textId="428FF9DE" w:rsidR="00712C07" w:rsidRDefault="009366A7" w:rsidP="00712C07">
      <w:pPr>
        <w:ind w:firstLine="0"/>
        <w:jc w:val="center"/>
      </w:pPr>
      <w:r>
        <w:t>Рис.3</w:t>
      </w:r>
      <w:r w:rsidR="00712C07">
        <w:t xml:space="preserve"> Результат выполнения пункта 1</w:t>
      </w:r>
    </w:p>
    <w:p w14:paraId="49260A42" w14:textId="77777777" w:rsidR="00712C07" w:rsidRDefault="00712C07">
      <w:pPr>
        <w:spacing w:after="160" w:line="259" w:lineRule="auto"/>
        <w:ind w:firstLine="0"/>
        <w:jc w:val="left"/>
      </w:pPr>
      <w:r>
        <w:br w:type="page"/>
      </w:r>
    </w:p>
    <w:p w14:paraId="00481365" w14:textId="173FF36B" w:rsidR="009366A7" w:rsidRPr="009366A7" w:rsidRDefault="009366A7" w:rsidP="009366A7">
      <w:pPr>
        <w:pStyle w:val="2"/>
      </w:pPr>
      <w:r>
        <w:lastRenderedPageBreak/>
        <w:t>Сеть Петри</w:t>
      </w:r>
    </w:p>
    <w:p w14:paraId="63D5F139" w14:textId="514D0B7E" w:rsidR="009366A7" w:rsidRDefault="009366A7" w:rsidP="009366A7">
      <w:pPr>
        <w:jc w:val="center"/>
      </w:pPr>
      <w:r>
        <w:object w:dxaOrig="7995" w:dyaOrig="14940" w14:anchorId="5241F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68pt" o:ole="">
            <v:imagedata r:id="rId9" o:title=""/>
          </v:shape>
          <o:OLEObject Type="Embed" ProgID="Visio.Drawing.15" ShapeID="_x0000_i1025" DrawAspect="Content" ObjectID="_1792926487" r:id="rId10"/>
        </w:object>
      </w:r>
    </w:p>
    <w:p w14:paraId="7A00ABDD" w14:textId="4AA6D86B" w:rsidR="009366A7" w:rsidRPr="009366A7" w:rsidRDefault="00D91B9F" w:rsidP="009366A7">
      <w:pPr>
        <w:jc w:val="center"/>
      </w:pPr>
      <w:r>
        <w:t>Рис.4</w:t>
      </w:r>
      <w:r w:rsidR="009366A7">
        <w:t xml:space="preserve"> </w:t>
      </w:r>
      <w:r w:rsidR="00CC1C9E">
        <w:t>Сеть Петри для</w:t>
      </w:r>
      <w:r w:rsidR="009366A7">
        <w:t xml:space="preserve"> пункта 1</w:t>
      </w:r>
    </w:p>
    <w:p w14:paraId="770EF915" w14:textId="25E55F84" w:rsidR="00E80B97" w:rsidRPr="00D91B9F" w:rsidRDefault="00E80B97" w:rsidP="00E80B97">
      <w:pPr>
        <w:pStyle w:val="1"/>
        <w:rPr>
          <w:lang w:val="ru-RU"/>
        </w:rPr>
      </w:pPr>
      <w:r w:rsidRPr="00D91B9F">
        <w:rPr>
          <w:lang w:val="ru-RU"/>
        </w:rPr>
        <w:lastRenderedPageBreak/>
        <w:t>ПУНКТ 2 (</w:t>
      </w:r>
      <w:r>
        <w:t>WEB</w:t>
      </w:r>
      <w:r w:rsidRPr="00D91B9F">
        <w:rPr>
          <w:lang w:val="ru-RU"/>
        </w:rPr>
        <w:t xml:space="preserve"> – СТРАНИЦА 2)</w:t>
      </w:r>
    </w:p>
    <w:p w14:paraId="7AAAEA5A" w14:textId="77777777" w:rsidR="004C64DC" w:rsidRDefault="00F47C8F" w:rsidP="004C64DC">
      <w:pPr>
        <w:pStyle w:val="2"/>
      </w:pPr>
      <w:r>
        <w:t>Формулировка задачи</w:t>
      </w:r>
    </w:p>
    <w:p w14:paraId="04EFB037" w14:textId="51A9D05A" w:rsidR="004C64DC" w:rsidRPr="004C64DC" w:rsidRDefault="004C64DC" w:rsidP="004C64DC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4C64DC">
        <w:t>Изобразить внутри обрамлённой области масштабируемой векторной графики &lt;</w:t>
      </w:r>
      <w:proofErr w:type="spellStart"/>
      <w:r w:rsidRPr="004C64DC">
        <w:rPr>
          <w:i/>
          <w:lang w:val="en-US"/>
        </w:rPr>
        <w:t>svg</w:t>
      </w:r>
      <w:proofErr w:type="spellEnd"/>
      <w:r w:rsidRPr="004C64DC">
        <w:t xml:space="preserve">&gt; с фиксированными значениями ширины и высоты функцию вида </w:t>
      </w:r>
      <w:r w:rsidRPr="004C64DC">
        <w:rPr>
          <w:i/>
          <w:lang w:val="en-US"/>
        </w:rPr>
        <w:t>y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 xml:space="preserve">) = </w:t>
      </w:r>
      <w:r w:rsidRPr="004C64DC">
        <w:rPr>
          <w:i/>
          <w:lang w:val="en-US"/>
        </w:rPr>
        <w:t>sin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>)</w:t>
      </w:r>
      <w:r w:rsidRPr="004C64DC">
        <w:t xml:space="preserve"> окружностями &lt;</w:t>
      </w:r>
      <w:r w:rsidRPr="004C64DC">
        <w:rPr>
          <w:i/>
          <w:lang w:val="en-US"/>
        </w:rPr>
        <w:t>circle</w:t>
      </w:r>
      <w:r w:rsidRPr="004C64DC">
        <w:t>&gt; настраиваемого радиуса (2</w:t>
      </w:r>
      <w:r w:rsidRPr="004C64DC">
        <w:rPr>
          <w:lang w:val="en-US"/>
        </w:rPr>
        <w:t> </w:t>
      </w:r>
      <w:r w:rsidRPr="004C64DC">
        <w:t>–</w:t>
      </w:r>
      <w:r w:rsidRPr="004C64DC">
        <w:rPr>
          <w:lang w:val="en-US"/>
        </w:rPr>
        <w:t> </w:t>
      </w:r>
      <w:r w:rsidRPr="004C64DC">
        <w:t>10 пикселей с единичным шагом в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) на белом фоне без осей. Предоставить оператору возможность масштабирования с единичным шагом функции в фиксированном диапазоне 10%–100% через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.</w:t>
      </w:r>
    </w:p>
    <w:p w14:paraId="57E5DB84" w14:textId="3DBFDF8B" w:rsidR="00F75594" w:rsidRPr="00570240" w:rsidRDefault="00E80B97" w:rsidP="00570240">
      <w:pPr>
        <w:pStyle w:val="2"/>
      </w:pPr>
      <w:r>
        <w:t>Код веб-приложения</w:t>
      </w:r>
    </w:p>
    <w:p w14:paraId="7FB0083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F37D61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C1CD5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929CD6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3B99D8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График функции с использованием v-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for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2DDAF0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.6.14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1D901E4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3CE6138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18839C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0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421D33F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ackground-col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fff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755ED50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21E7E80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76E7C7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4CFBDB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20AD14D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div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app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2B04E79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Радиус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руга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2-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10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7634D51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2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3DF68E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CC97E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Масштаб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10%-100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%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290CA0BD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scal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47F44D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18169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width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heigh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eight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CB3EC8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circl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point in points</w:t>
      </w:r>
      <w:proofErr w:type="gram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x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x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y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</w:p>
    <w:p w14:paraId="7D85C5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proofErr w:type="gram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r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fil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blue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circle&gt;</w:t>
      </w:r>
    </w:p>
    <w:p w14:paraId="0FF37F0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0B5CEB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06BFFA0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0DE6D08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ADBA96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07FEE21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835123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data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070934E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073F691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adiu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6AF9C2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scale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A0572B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idth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4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0F5A7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height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E0F05C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point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Arra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from</w:t>
      </w:r>
      <w:proofErr w:type="spellEnd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({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length</w:t>
      </w:r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}, (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_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=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{</w:t>
      </w:r>
    </w:p>
    <w:p w14:paraId="115CE50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x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3CB198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y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ath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in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2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+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</w:p>
    <w:p w14:paraId="11A03887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}))</w:t>
      </w:r>
    </w:p>
    <w:p w14:paraId="4AA541A6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;</w:t>
      </w:r>
    </w:p>
    <w:p w14:paraId="40D45665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2D033968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omputed: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FBE2704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proofErr w:type="spellStart"/>
      <w:proofErr w:type="gramStart"/>
      <w:r w:rsidRPr="00CB5975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caleFactor</w:t>
      </w:r>
      <w:proofErr w:type="spellEnd"/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CEBB54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lastRenderedPageBreak/>
        <w:t xml:space="preserve">               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return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this.scale</w:t>
      </w:r>
      <w:proofErr w:type="spellEnd"/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/ 100;</w:t>
      </w:r>
    </w:p>
    <w:p w14:paraId="2996ED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</w:t>
      </w:r>
    </w:p>
    <w:p w14:paraId="1E1CF10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756CCF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3802078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script&gt;</w:t>
      </w:r>
    </w:p>
    <w:p w14:paraId="40E6CF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body&gt;</w:t>
      </w:r>
    </w:p>
    <w:p w14:paraId="71B93A2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gt;</w:t>
      </w:r>
    </w:p>
    <w:p w14:paraId="69F9712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3838AB59" w14:textId="5688E9AF" w:rsidR="00757837" w:rsidRDefault="004501DA" w:rsidP="00757837">
      <w:pPr>
        <w:pStyle w:val="2"/>
      </w:pPr>
      <w:r>
        <w:t>Результат отображения в браузере</w:t>
      </w:r>
    </w:p>
    <w:p w14:paraId="4CFFABA4" w14:textId="2EE026D4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683E6BF4" wp14:editId="1A6D3211">
            <wp:extent cx="5940425" cy="19259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335D" w14:textId="1C719A81" w:rsidR="00913629" w:rsidRDefault="00D91B9F" w:rsidP="00913629">
      <w:pPr>
        <w:jc w:val="center"/>
      </w:pPr>
      <w:r>
        <w:t>Рис.5</w:t>
      </w:r>
      <w:r w:rsidR="00913629">
        <w:t xml:space="preserve"> Результат выполнения пункта 2</w:t>
      </w:r>
    </w:p>
    <w:p w14:paraId="7EF6D948" w14:textId="77777777" w:rsidR="00913629" w:rsidRDefault="00913629" w:rsidP="00913629">
      <w:pPr>
        <w:jc w:val="center"/>
      </w:pPr>
    </w:p>
    <w:p w14:paraId="12EAAD3B" w14:textId="7387045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1DBEBAE0" wp14:editId="377D93D5">
            <wp:extent cx="5940425" cy="1805940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BCEE4" w14:textId="3168AB1C" w:rsidR="00913629" w:rsidRDefault="00D91B9F" w:rsidP="00913629">
      <w:pPr>
        <w:jc w:val="center"/>
      </w:pPr>
      <w:r>
        <w:t>Рис.6</w:t>
      </w:r>
      <w:r w:rsidR="00913629">
        <w:t xml:space="preserve"> Результат выполнения пункта 2</w:t>
      </w:r>
    </w:p>
    <w:p w14:paraId="5A266899" w14:textId="77777777" w:rsidR="00913629" w:rsidRDefault="00913629" w:rsidP="00913629">
      <w:pPr>
        <w:jc w:val="center"/>
      </w:pPr>
    </w:p>
    <w:p w14:paraId="76DABB80" w14:textId="7FFDDA6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48B0EEA5" wp14:editId="161C620A">
            <wp:extent cx="5940425" cy="17995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4DD51" w14:textId="51A54CC8" w:rsidR="00570240" w:rsidRDefault="00D91B9F" w:rsidP="00913629">
      <w:pPr>
        <w:jc w:val="center"/>
      </w:pPr>
      <w:r>
        <w:t>Рис.7</w:t>
      </w:r>
      <w:r w:rsidR="00913629">
        <w:t xml:space="preserve"> Результат выполнения пункта 2</w:t>
      </w:r>
    </w:p>
    <w:p w14:paraId="3AD8FDD4" w14:textId="77777777" w:rsidR="00570240" w:rsidRDefault="00570240">
      <w:pPr>
        <w:spacing w:after="160" w:line="259" w:lineRule="auto"/>
        <w:ind w:firstLine="0"/>
        <w:jc w:val="left"/>
      </w:pPr>
      <w:r>
        <w:br w:type="page"/>
      </w:r>
    </w:p>
    <w:p w14:paraId="62748AF8" w14:textId="22B307DF" w:rsidR="00913629" w:rsidRDefault="00570240" w:rsidP="00570240">
      <w:pPr>
        <w:pStyle w:val="2"/>
      </w:pPr>
      <w:r>
        <w:lastRenderedPageBreak/>
        <w:t>Сеть Петри</w:t>
      </w:r>
    </w:p>
    <w:p w14:paraId="00C13D7B" w14:textId="03AB63AC" w:rsidR="00913629" w:rsidRDefault="004C64DC" w:rsidP="00CC1C9E">
      <w:pPr>
        <w:jc w:val="center"/>
      </w:pPr>
      <w:r>
        <w:object w:dxaOrig="7991" w:dyaOrig="10011" w14:anchorId="6BC20335">
          <v:shape id="_x0000_i1026" type="#_x0000_t75" style="width:387pt;height:485pt" o:ole="">
            <v:imagedata r:id="rId14" o:title=""/>
          </v:shape>
          <o:OLEObject Type="Embed" ProgID="Visio.Drawing.15" ShapeID="_x0000_i1026" DrawAspect="Content" ObjectID="_1792926488" r:id="rId15"/>
        </w:object>
      </w:r>
    </w:p>
    <w:p w14:paraId="3BBA639A" w14:textId="61CAD199" w:rsidR="00CC1C9E" w:rsidRDefault="00CC1C9E" w:rsidP="00CC1C9E">
      <w:pPr>
        <w:jc w:val="center"/>
      </w:pPr>
      <w:r>
        <w:t>Рис.8 Сеть Петри для пункта 2</w:t>
      </w:r>
    </w:p>
    <w:p w14:paraId="100A6C7E" w14:textId="73092C84" w:rsidR="00E82F15" w:rsidRDefault="00F04EEE" w:rsidP="00F04EEE">
      <w:pPr>
        <w:pStyle w:val="1"/>
        <w:rPr>
          <w:lang w:val="ru-RU"/>
        </w:rPr>
      </w:pPr>
      <w:r>
        <w:rPr>
          <w:lang w:val="ru-RU"/>
        </w:rPr>
        <w:lastRenderedPageBreak/>
        <w:t>Пункт 3 (</w:t>
      </w:r>
      <w:r>
        <w:t>web</w:t>
      </w:r>
      <w:r>
        <w:rPr>
          <w:lang w:val="ru-RU"/>
        </w:rPr>
        <w:t>-страница 3)</w:t>
      </w:r>
    </w:p>
    <w:p w14:paraId="41FDCC2C" w14:textId="0D9CB2AE" w:rsidR="00AF482C" w:rsidRDefault="00AF482C" w:rsidP="00AF482C">
      <w:pPr>
        <w:pStyle w:val="2"/>
      </w:pPr>
      <w:r>
        <w:t>Формулировка задачи</w:t>
      </w:r>
    </w:p>
    <w:p w14:paraId="545D8BF5" w14:textId="77777777" w:rsidR="00D9459E" w:rsidRPr="00D9459E" w:rsidRDefault="00D9459E" w:rsidP="00D9459E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D9459E">
        <w:t>Создать конвертер валют. Любая вводимая величина влияет на остальные. Отдельных кнопок конвертации не предусмотрено. В процессе конвертации участвуют рубли, доллары, евро, йены, юани, рупии. Взять к рассмотрению курс, зафиксированный на момент: 10 января 2024 года. Оформить конвертер таблично.</w:t>
      </w:r>
    </w:p>
    <w:p w14:paraId="40E62916" w14:textId="7590F03F" w:rsidR="00F75594" w:rsidRPr="007E7DBB" w:rsidRDefault="00F04EEE" w:rsidP="007E7DBB">
      <w:pPr>
        <w:pStyle w:val="2"/>
      </w:pPr>
      <w:r>
        <w:t>Код веб-приложения</w:t>
      </w:r>
    </w:p>
    <w:p w14:paraId="1965707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398E43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7B78016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45DA83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AFBDF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meta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nam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viewport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conten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=device-width, initial-scale=1.0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BB6E0D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 валют на Vue.js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1DC715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50F5239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67645EC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abl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-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09403B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ccc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adding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ext-alig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ent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95EF8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6B6912C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3902C7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AB1CC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52104F1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div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i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app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6B7AD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h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2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валют (Курс от 10 января 2024 года)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h2&gt;</w:t>
      </w:r>
    </w:p>
    <w:p w14:paraId="5F9845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able&gt;</w:t>
      </w:r>
    </w:p>
    <w:p w14:paraId="6FA56E2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&gt;</w:t>
      </w:r>
    </w:p>
    <w:p w14:paraId="387FE06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Валют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1CD1A50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Сумм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31B4681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10AFC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(value, currency) in currencies</w:t>
      </w:r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key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y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4D7EC32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currency] }}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d&gt;</w:t>
      </w:r>
    </w:p>
    <w:p w14:paraId="1312C3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&gt;&lt;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number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odel.number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ies[currency]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lacehold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Введите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сумму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td&gt;</w:t>
      </w:r>
    </w:p>
    <w:p w14:paraId="51DF44B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D5D36A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able&gt;</w:t>
      </w:r>
    </w:p>
    <w:p w14:paraId="7C070B7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354EFFA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2B1E75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E0571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61DCC3CD" w14:textId="77777777" w:rsidR="00D9459E" w:rsidRPr="002423DF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r w:rsidRPr="002423DF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2423DF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2423DF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#</w:t>
      </w:r>
      <w:r w:rsidRPr="00CB5975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app</w:t>
      </w:r>
      <w:r w:rsidRPr="002423DF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</w:t>
      </w:r>
      <w:r w:rsidRPr="002423DF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D5076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</w:t>
      </w:r>
      <w:r w:rsidRPr="002423DF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</w:t>
      </w:r>
      <w:r w:rsidRPr="002423DF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</w:t>
      </w:r>
      <w:r w:rsidRPr="002423DF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data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42E49C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Курсы валют относительно рубля на 10 января 2024 года</w:t>
      </w:r>
    </w:p>
    <w:p w14:paraId="575CED3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23058E4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72F38B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75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99EB9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2.3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93BEC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55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AEEBD4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3E047C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92</w:t>
      </w:r>
    </w:p>
    <w:p w14:paraId="0E2D6D5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FC94FB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905066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Рубль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 xml:space="preserve"> (RUB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00D2E03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Доллар США (USD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34EFF55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Евро (EUR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4A5061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Йена (JP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9E8929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Юань (CN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A4D6DD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Рупия (INR)'</w:t>
      </w:r>
    </w:p>
    <w:p w14:paraId="377CD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lastRenderedPageBreak/>
        <w:t>        },</w:t>
      </w:r>
    </w:p>
    <w:p w14:paraId="4CA842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Значения валют для пересчета</w:t>
      </w:r>
    </w:p>
    <w:p w14:paraId="6E0243F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67F6A6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5FB20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3CC13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BCCD70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614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C45109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09A5FA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D553C1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9F06E0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7B979E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atch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1187573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rub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rub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10296B7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200D6F1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E6B35D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1FD88A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6670E2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</w:t>
      </w:r>
    </w:p>
    <w:p w14:paraId="13BBEA7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B1F8BB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ethods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743F97D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46B0DAF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isNaN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09CCF0B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63ADAF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6AF025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9DD85E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i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267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2A4AE9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6F4EDD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el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4D56361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(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/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) *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];</w:t>
      </w:r>
    </w:p>
    <w:p w14:paraId="7F64EA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toFixe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);</w:t>
      </w:r>
    </w:p>
    <w:p w14:paraId="5D868B1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</w:t>
      </w:r>
    </w:p>
    <w:p w14:paraId="0D93055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</w:p>
    <w:p w14:paraId="5C40AA7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7D8FC4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A5360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</w:t>
      </w:r>
    </w:p>
    <w:p w14:paraId="0BBA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}</w:t>
      </w:r>
    </w:p>
    <w:p w14:paraId="7F7199B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4421F7F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cript&gt;</w:t>
      </w:r>
    </w:p>
    <w:p w14:paraId="663372E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body&gt;</w:t>
      </w:r>
    </w:p>
    <w:p w14:paraId="5ECC31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AA176E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4EE392F3" w14:textId="366D47BA" w:rsidR="00FD29B3" w:rsidRPr="007E7DBB" w:rsidRDefault="00FD29B3" w:rsidP="007E7DB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Cs/>
          <w:sz w:val="20"/>
          <w:szCs w:val="20"/>
        </w:rPr>
      </w:pPr>
      <w:r>
        <w:br w:type="page"/>
      </w:r>
    </w:p>
    <w:p w14:paraId="13BD97EE" w14:textId="36EADDD4" w:rsidR="00F75594" w:rsidRDefault="00FD29B3" w:rsidP="00FD29B3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Результат отображения в браузере</w:t>
      </w:r>
    </w:p>
    <w:p w14:paraId="6B4CE0F5" w14:textId="2B405500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5E09A15D" wp14:editId="71344FC4">
            <wp:extent cx="5940425" cy="17995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ABFF6" w14:textId="2A0004A5" w:rsidR="00FD29B3" w:rsidRDefault="007622B8" w:rsidP="00FD29B3">
      <w:pPr>
        <w:jc w:val="center"/>
      </w:pPr>
      <w:r>
        <w:t>Рис.9</w:t>
      </w:r>
      <w:r w:rsidR="003D7530">
        <w:t xml:space="preserve"> Результат выполнения пункта 3</w:t>
      </w:r>
    </w:p>
    <w:p w14:paraId="5292E355" w14:textId="682821F2" w:rsidR="00FD29B3" w:rsidRDefault="00FD29B3" w:rsidP="00FD29B3">
      <w:pPr>
        <w:jc w:val="center"/>
      </w:pPr>
    </w:p>
    <w:p w14:paraId="66AB3A98" w14:textId="10871F86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2AD1236F" wp14:editId="4D0C15E8">
            <wp:extent cx="5940425" cy="20212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23515" w14:textId="5561D7F1" w:rsidR="007F1BB2" w:rsidRDefault="007622B8" w:rsidP="007F1BB2">
      <w:pPr>
        <w:jc w:val="center"/>
      </w:pPr>
      <w:r>
        <w:t>Рис.10</w:t>
      </w:r>
      <w:r w:rsidR="00446A95">
        <w:t xml:space="preserve"> Результат выполнения пункта 3</w:t>
      </w:r>
    </w:p>
    <w:p w14:paraId="02411630" w14:textId="15FCDE32" w:rsidR="007F1BB2" w:rsidRDefault="007F1BB2" w:rsidP="007F1BB2">
      <w:pPr>
        <w:jc w:val="center"/>
      </w:pPr>
    </w:p>
    <w:p w14:paraId="20E4E4D5" w14:textId="2D2E2891" w:rsidR="007F1BB2" w:rsidRDefault="00D9459E" w:rsidP="00CB5975">
      <w:pPr>
        <w:jc w:val="center"/>
      </w:pPr>
      <w:r w:rsidRPr="00D9459E">
        <w:rPr>
          <w:noProof/>
        </w:rPr>
        <w:drawing>
          <wp:inline distT="0" distB="0" distL="0" distR="0" wp14:anchorId="5ED7207C" wp14:editId="2622B8B9">
            <wp:extent cx="5486400" cy="1751191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08669" cy="1758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2872A" w14:textId="30E8EF07" w:rsidR="007622B8" w:rsidRDefault="007622B8" w:rsidP="007F1BB2">
      <w:pPr>
        <w:jc w:val="center"/>
      </w:pPr>
      <w:r>
        <w:t>Рис.11 Результат выполнения пункта 3</w:t>
      </w:r>
    </w:p>
    <w:p w14:paraId="40E17C1B" w14:textId="2562FA31" w:rsidR="007622B8" w:rsidRDefault="007622B8" w:rsidP="007F1BB2">
      <w:pPr>
        <w:jc w:val="center"/>
      </w:pPr>
    </w:p>
    <w:p w14:paraId="356B4195" w14:textId="77777777" w:rsidR="00A54B4C" w:rsidRDefault="00A54B4C">
      <w:pPr>
        <w:spacing w:after="160" w:line="259" w:lineRule="auto"/>
        <w:ind w:firstLine="0"/>
        <w:jc w:val="left"/>
      </w:pPr>
      <w:r>
        <w:br w:type="page"/>
      </w:r>
    </w:p>
    <w:p w14:paraId="597BF02E" w14:textId="7A62E9EC" w:rsidR="007622B8" w:rsidRDefault="00A54B4C" w:rsidP="00A54B4C">
      <w:pPr>
        <w:pStyle w:val="2"/>
      </w:pPr>
      <w:r>
        <w:lastRenderedPageBreak/>
        <w:t>Сеть Петри</w:t>
      </w:r>
    </w:p>
    <w:p w14:paraId="3FB4F4A0" w14:textId="1E6EA350" w:rsidR="00630B27" w:rsidRDefault="00CB5975" w:rsidP="00630B27">
      <w:pPr>
        <w:jc w:val="center"/>
      </w:pPr>
      <w:r>
        <w:object w:dxaOrig="7991" w:dyaOrig="13301" w14:anchorId="06B4AB1D">
          <v:shape id="_x0000_i1027" type="#_x0000_t75" style="width:371.5pt;height:620pt" o:ole="">
            <v:imagedata r:id="rId19" o:title=""/>
          </v:shape>
          <o:OLEObject Type="Embed" ProgID="Visio.Drawing.15" ShapeID="_x0000_i1027" DrawAspect="Content" ObjectID="_1792926489" r:id="rId20"/>
        </w:object>
      </w:r>
    </w:p>
    <w:p w14:paraId="1BBD839F" w14:textId="2FD3A96C" w:rsidR="00CB5975" w:rsidRDefault="00685170" w:rsidP="00630B27">
      <w:pPr>
        <w:jc w:val="center"/>
      </w:pPr>
      <w:r>
        <w:t>Рис.1</w:t>
      </w:r>
      <w:r w:rsidR="00D9459E">
        <w:t>2</w:t>
      </w:r>
      <w:r w:rsidR="00630B27">
        <w:t xml:space="preserve"> Сеть Петри для</w:t>
      </w:r>
      <w:r>
        <w:t xml:space="preserve"> пункта 3</w:t>
      </w:r>
    </w:p>
    <w:p w14:paraId="6617696D" w14:textId="77777777" w:rsidR="00CB5975" w:rsidRDefault="00CB5975">
      <w:pPr>
        <w:spacing w:after="160" w:line="259" w:lineRule="auto"/>
        <w:ind w:firstLine="0"/>
        <w:jc w:val="left"/>
      </w:pPr>
      <w:r>
        <w:br w:type="page"/>
      </w:r>
    </w:p>
    <w:p w14:paraId="39208679" w14:textId="49692BFB" w:rsidR="00630B27" w:rsidRDefault="00CB5975" w:rsidP="00CB5975">
      <w:pPr>
        <w:pStyle w:val="1"/>
        <w:rPr>
          <w:sz w:val="24"/>
          <w:szCs w:val="24"/>
          <w:lang w:val="ru-RU"/>
        </w:rPr>
      </w:pPr>
      <w:r w:rsidRPr="00CB5975">
        <w:rPr>
          <w:sz w:val="24"/>
          <w:szCs w:val="24"/>
          <w:lang w:val="ru-RU"/>
        </w:rPr>
        <w:lastRenderedPageBreak/>
        <w:t>Спецификация оборудования, на котором выполнялась работа.</w:t>
      </w:r>
    </w:p>
    <w:p w14:paraId="2A983CC4" w14:textId="45F5B2A0" w:rsidR="00CB5975" w:rsidRPr="00CB5975" w:rsidRDefault="00132C82" w:rsidP="00132C82">
      <w:pPr>
        <w:ind w:firstLine="0"/>
        <w:jc w:val="left"/>
      </w:pPr>
      <w:r w:rsidRPr="00132C82">
        <w:t xml:space="preserve">Таблица </w:t>
      </w:r>
      <w:r>
        <w:t>1</w:t>
      </w:r>
      <w:r w:rsidRPr="00132C82">
        <w:t xml:space="preserve"> –</w:t>
      </w:r>
      <w:r>
        <w:rPr>
          <w:lang w:val="en-US"/>
        </w:rPr>
        <w:t>C</w:t>
      </w:r>
      <w:proofErr w:type="spellStart"/>
      <w:r w:rsidRPr="00132C82">
        <w:t>пецификаци</w:t>
      </w:r>
      <w:r>
        <w:t>я</w:t>
      </w:r>
      <w:proofErr w:type="spellEnd"/>
      <w:r w:rsidRPr="00132C82">
        <w:t xml:space="preserve"> параметров операционной</w:t>
      </w:r>
      <w:r>
        <w:t xml:space="preserve"> </w:t>
      </w:r>
      <w:r w:rsidRPr="00132C82">
        <w:t>системы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1207"/>
        <w:gridCol w:w="3024"/>
        <w:gridCol w:w="5114"/>
      </w:tblGrid>
      <w:tr w:rsidR="00CB5975" w14:paraId="59880509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FEA85" w14:textId="77777777" w:rsidR="00CB5975" w:rsidRDefault="00CB5975">
            <w:pPr>
              <w:spacing w:line="240" w:lineRule="auto"/>
              <w:jc w:val="center"/>
            </w:pPr>
            <w:r>
              <w:rPr>
                <w:b/>
              </w:rPr>
              <w:t>№ п/п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4B673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Характеристи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83437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Сведения</w:t>
            </w:r>
          </w:p>
        </w:tc>
      </w:tr>
      <w:tr w:rsidR="00CB5975" w14:paraId="3131DD9B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090E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62F4E" w14:textId="77777777" w:rsidR="00CB5975" w:rsidRDefault="00CB5975">
            <w:pPr>
              <w:spacing w:line="240" w:lineRule="auto"/>
            </w:pPr>
            <w:r>
              <w:t>Тип устройств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BFA4" w14:textId="61EE12A2" w:rsidR="00CB5975" w:rsidRDefault="00132C82">
            <w:pPr>
              <w:spacing w:line="240" w:lineRule="auto"/>
            </w:pPr>
            <w:r>
              <w:t>Ноутбук</w:t>
            </w:r>
          </w:p>
        </w:tc>
      </w:tr>
      <w:tr w:rsidR="00CB5975" w14:paraId="2E4E93F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F53C8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DFCA5" w14:textId="77777777" w:rsidR="00CB5975" w:rsidRDefault="00CB5975">
            <w:pPr>
              <w:spacing w:line="240" w:lineRule="auto"/>
            </w:pPr>
            <w:r>
              <w:t>Модел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20960" w14:textId="01FF36DF" w:rsidR="00CB5975" w:rsidRPr="00132C82" w:rsidRDefault="00132C82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Lenovo </w:t>
            </w:r>
            <w:proofErr w:type="spellStart"/>
            <w:r>
              <w:rPr>
                <w:lang w:val="en-US"/>
              </w:rPr>
              <w:t>thinkpad</w:t>
            </w:r>
            <w:proofErr w:type="spellEnd"/>
            <w:r>
              <w:rPr>
                <w:lang w:val="en-US"/>
              </w:rPr>
              <w:t xml:space="preserve"> t14</w:t>
            </w:r>
          </w:p>
        </w:tc>
      </w:tr>
      <w:tr w:rsidR="00CB5975" w14:paraId="104A1C23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07B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26DE2" w14:textId="77777777" w:rsidR="00CB5975" w:rsidRDefault="00CB5975">
            <w:pPr>
              <w:spacing w:line="240" w:lineRule="auto"/>
            </w:pPr>
            <w:r>
              <w:t>Операционная систем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2DA6" w14:textId="34818DEE" w:rsidR="00CB5975" w:rsidRPr="00132C82" w:rsidRDefault="00CB5975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Microsoft Windows 1</w:t>
            </w:r>
            <w:r w:rsidR="00132C82">
              <w:rPr>
                <w:i/>
              </w:rPr>
              <w:t>1</w:t>
            </w:r>
          </w:p>
        </w:tc>
      </w:tr>
      <w:tr w:rsidR="00CB5975" w14:paraId="4506C730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634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C88CF" w14:textId="77777777" w:rsidR="00CB5975" w:rsidRDefault="00CB5975">
            <w:pPr>
              <w:spacing w:line="240" w:lineRule="auto"/>
            </w:pPr>
            <w:r>
              <w:t>Процессор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91BA8" w14:textId="0E45C945" w:rsidR="00CB5975" w:rsidRPr="00132C82" w:rsidRDefault="00132C82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AMD Ryzen</w:t>
            </w:r>
            <w:r>
              <w:rPr>
                <w:i/>
              </w:rPr>
              <w:t xml:space="preserve"> 5</w:t>
            </w:r>
          </w:p>
        </w:tc>
      </w:tr>
      <w:tr w:rsidR="00CB5975" w14:paraId="2FB4ECA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44E09" w14:textId="77777777" w:rsidR="00CB5975" w:rsidRDefault="00CB5975">
            <w:pPr>
              <w:spacing w:line="24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5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281B2" w14:textId="77777777" w:rsidR="00CB5975" w:rsidRDefault="00CB5975">
            <w:pPr>
              <w:spacing w:line="240" w:lineRule="auto"/>
            </w:pPr>
            <w:r>
              <w:t>Оперативная памят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635A5" w14:textId="1C01AF23" w:rsidR="00CB5975" w:rsidRDefault="00132C82">
            <w:pPr>
              <w:spacing w:line="240" w:lineRule="auto"/>
            </w:pPr>
            <w:r>
              <w:t>32</w:t>
            </w:r>
            <w:r w:rsidR="00CB5975">
              <w:t xml:space="preserve"> Гб</w:t>
            </w:r>
          </w:p>
        </w:tc>
      </w:tr>
      <w:tr w:rsidR="00CB5975" w14:paraId="5A977D18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4A73C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  <w:p w14:paraId="4AE8C539" w14:textId="3F0229A6" w:rsidR="00774026" w:rsidRDefault="00774026">
            <w:pPr>
              <w:spacing w:line="240" w:lineRule="auto"/>
              <w:jc w:val="center"/>
              <w:rPr>
                <w:b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2F8C4" w14:textId="77777777" w:rsidR="00CB5975" w:rsidRDefault="00CB5975">
            <w:pPr>
              <w:spacing w:line="240" w:lineRule="auto"/>
            </w:pPr>
            <w:r>
              <w:t>Объём жёсткого дис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E67F8" w14:textId="77777777" w:rsidR="00CB5975" w:rsidRDefault="00CB5975">
            <w:pPr>
              <w:spacing w:line="240" w:lineRule="auto"/>
            </w:pPr>
            <w:r>
              <w:rPr>
                <w:lang w:val="en-US"/>
              </w:rPr>
              <w:t>1</w:t>
            </w:r>
            <w:r>
              <w:t xml:space="preserve"> Тб</w:t>
            </w:r>
          </w:p>
        </w:tc>
      </w:tr>
    </w:tbl>
    <w:p w14:paraId="14FDF899" w14:textId="77777777" w:rsidR="00774026" w:rsidRDefault="00774026" w:rsidP="00774026"/>
    <w:p w14:paraId="5AA32FF7" w14:textId="4DE9A993" w:rsidR="00774026" w:rsidRDefault="00774026" w:rsidP="00774026">
      <w:r>
        <w:rPr>
          <w:noProof/>
          <w:lang w:eastAsia="ru-RU"/>
        </w:rPr>
        <w:drawing>
          <wp:inline distT="0" distB="0" distL="0" distR="0" wp14:anchorId="1BC47402" wp14:editId="4B09B175">
            <wp:extent cx="5940425" cy="2755900"/>
            <wp:effectExtent l="0" t="0" r="317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3FC42" w14:textId="144E48B5" w:rsidR="00774026" w:rsidRDefault="00774026" w:rsidP="00774026">
      <w:pPr>
        <w:jc w:val="center"/>
      </w:pPr>
      <w:r>
        <w:t xml:space="preserve">Рисунок </w:t>
      </w:r>
      <w:r w:rsidRPr="00774026">
        <w:t>13</w:t>
      </w:r>
      <w:r>
        <w:t xml:space="preserve"> – </w:t>
      </w:r>
      <w:r>
        <w:rPr>
          <w:lang w:val="en-US"/>
        </w:rPr>
        <w:t>C</w:t>
      </w:r>
      <w:r>
        <w:t xml:space="preserve">ведения о браузере </w:t>
      </w:r>
      <w:r>
        <w:rPr>
          <w:i/>
          <w:lang w:val="en-US"/>
        </w:rPr>
        <w:t>Google</w:t>
      </w:r>
      <w:r w:rsidRPr="00774026">
        <w:rPr>
          <w:i/>
        </w:rPr>
        <w:t xml:space="preserve"> </w:t>
      </w:r>
      <w:r>
        <w:rPr>
          <w:i/>
          <w:lang w:val="en-US"/>
        </w:rPr>
        <w:t>Chrome</w:t>
      </w:r>
    </w:p>
    <w:p w14:paraId="4793C186" w14:textId="77777777" w:rsidR="00774026" w:rsidRDefault="00774026" w:rsidP="00774026"/>
    <w:p w14:paraId="1E8F1A26" w14:textId="77777777" w:rsidR="00774026" w:rsidRDefault="00774026" w:rsidP="00774026"/>
    <w:p w14:paraId="3976929E" w14:textId="77777777" w:rsidR="00774026" w:rsidRDefault="00774026" w:rsidP="00774026"/>
    <w:p w14:paraId="4FE415E0" w14:textId="72EAEC42" w:rsidR="00132C82" w:rsidRPr="002208C9" w:rsidRDefault="00132C82" w:rsidP="00774026">
      <w:pPr>
        <w:pStyle w:val="1"/>
        <w:rPr>
          <w:lang w:val="ru-RU"/>
        </w:rPr>
      </w:pPr>
      <w:r w:rsidRPr="002208C9">
        <w:rPr>
          <w:lang w:val="ru-RU"/>
        </w:rPr>
        <w:lastRenderedPageBreak/>
        <w:t xml:space="preserve">Схема жизненного цикла (на русском языке) одностраничного </w:t>
      </w:r>
      <w:r>
        <w:rPr>
          <w:i/>
        </w:rPr>
        <w:t>web</w:t>
      </w:r>
      <w:r w:rsidRPr="002208C9">
        <w:rPr>
          <w:lang w:val="ru-RU"/>
        </w:rPr>
        <w:t xml:space="preserve">-приложения под управлением </w:t>
      </w:r>
      <w:r>
        <w:rPr>
          <w:i/>
        </w:rPr>
        <w:t>Vue</w:t>
      </w:r>
      <w:r w:rsidRPr="002208C9">
        <w:rPr>
          <w:i/>
          <w:lang w:val="ru-RU"/>
        </w:rPr>
        <w:t>.</w:t>
      </w:r>
      <w:r>
        <w:rPr>
          <w:i/>
        </w:rPr>
        <w:t>js</w:t>
      </w:r>
      <w:r w:rsidRPr="002208C9">
        <w:rPr>
          <w:i/>
          <w:lang w:val="ru-RU"/>
        </w:rPr>
        <w:t xml:space="preserve"> 2.</w:t>
      </w:r>
      <w:r>
        <w:rPr>
          <w:i/>
        </w:rPr>
        <w:t>x</w:t>
      </w:r>
      <w:r w:rsidRPr="002208C9">
        <w:rPr>
          <w:i/>
          <w:lang w:val="ru-RU"/>
        </w:rPr>
        <w:t>.</w:t>
      </w:r>
    </w:p>
    <w:p w14:paraId="3D052449" w14:textId="017F71B2" w:rsidR="00132C82" w:rsidRDefault="002208C9" w:rsidP="002208C9">
      <w:pPr>
        <w:jc w:val="center"/>
      </w:pPr>
      <w:r>
        <w:rPr>
          <w:noProof/>
        </w:rPr>
        <w:drawing>
          <wp:inline distT="0" distB="0" distL="0" distR="0" wp14:anchorId="1386DB69" wp14:editId="113963A1">
            <wp:extent cx="5340350" cy="7213600"/>
            <wp:effectExtent l="0" t="0" r="0" b="0"/>
            <wp:docPr id="6" name="Рисунок 6" descr="Диаграмма жизненного цикла компонента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Диаграмма жизненного цикла компонента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0" cy="721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1CCAC" w14:textId="19DD722F" w:rsidR="00132C82" w:rsidRDefault="00132C82" w:rsidP="002208C9">
      <w:pPr>
        <w:jc w:val="center"/>
        <w:rPr>
          <w:i/>
        </w:rPr>
      </w:pPr>
      <w:r>
        <w:t xml:space="preserve">Рисунок </w:t>
      </w:r>
      <w:r w:rsidRPr="00132C82">
        <w:t>1</w:t>
      </w:r>
      <w:r w:rsidR="00774026" w:rsidRPr="00774026">
        <w:t>4</w:t>
      </w:r>
      <w:r>
        <w:t xml:space="preserve"> – Витки жизненного цикла экземпляра </w:t>
      </w:r>
      <w:r>
        <w:rPr>
          <w:i/>
          <w:lang w:val="en-US"/>
        </w:rPr>
        <w:t>Vue</w:t>
      </w:r>
      <w:r>
        <w:rPr>
          <w:i/>
        </w:rPr>
        <w:t xml:space="preserve"> 2.</w:t>
      </w:r>
      <w:r>
        <w:rPr>
          <w:i/>
          <w:lang w:val="en-US"/>
        </w:rPr>
        <w:t>x</w:t>
      </w:r>
    </w:p>
    <w:p w14:paraId="1B1910A9" w14:textId="77777777" w:rsidR="002208C9" w:rsidRDefault="002208C9" w:rsidP="002208C9">
      <w:pPr>
        <w:pStyle w:val="13"/>
        <w:numPr>
          <w:ilvl w:val="0"/>
          <w:numId w:val="9"/>
        </w:numPr>
      </w:pPr>
      <w:r>
        <w:lastRenderedPageBreak/>
        <w:t>Таблица соотвествия переменных и методов, используемых в web-приложении</w:t>
      </w:r>
    </w:p>
    <w:tbl>
      <w:tblPr>
        <w:tblStyle w:val="a4"/>
        <w:tblW w:w="915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243"/>
        <w:gridCol w:w="2298"/>
        <w:gridCol w:w="5609"/>
      </w:tblGrid>
      <w:tr w:rsidR="002208C9" w14:paraId="6948F628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0D6F2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Задание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2DA8E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еременная/метод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74EDA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</w:tr>
      <w:tr w:rsidR="002208C9" w14:paraId="054C9BD4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84B34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9C83B" w14:textId="77777777" w:rsidR="002208C9" w:rsidRDefault="002208C9" w:rsidP="002423DF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proofErr w:type="gramStart"/>
            <w:r>
              <w:rPr>
                <w:szCs w:val="28"/>
              </w:rPr>
              <w:t>logLifecycle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35E11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Регистрация событий жизненного цикла</w:t>
            </w:r>
          </w:p>
        </w:tc>
      </w:tr>
      <w:tr w:rsidR="002208C9" w14:paraId="1939BCE6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CBD6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2B6F1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beforeCreate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13277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до инициализации данных компонента</w:t>
            </w:r>
          </w:p>
        </w:tc>
      </w:tr>
      <w:tr w:rsidR="002208C9" w14:paraId="1DE871A7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089D6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BF1E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 </w:t>
            </w:r>
            <w:proofErr w:type="spellStart"/>
            <w:proofErr w:type="gramStart"/>
            <w:r>
              <w:rPr>
                <w:szCs w:val="28"/>
              </w:rPr>
              <w:t>created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4BCB5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инициализации данных компонента</w:t>
            </w:r>
          </w:p>
        </w:tc>
      </w:tr>
      <w:tr w:rsidR="002208C9" w14:paraId="7AB604C7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CDDEB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80CC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beforeMount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BF8D6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монтированием компонента в DOM</w:t>
            </w:r>
          </w:p>
        </w:tc>
      </w:tr>
      <w:tr w:rsidR="002208C9" w14:paraId="06187808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23ABC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FC44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mounted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17880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того, как компонент смонтирован в DOM</w:t>
            </w:r>
          </w:p>
        </w:tc>
      </w:tr>
      <w:tr w:rsidR="002208C9" w14:paraId="73507A13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180DA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92301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beforeUpdate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0C848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обновлением компонента</w:t>
            </w:r>
          </w:p>
        </w:tc>
      </w:tr>
      <w:tr w:rsidR="002208C9" w14:paraId="5C1D40FB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17EC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A9DAA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 </w:t>
            </w:r>
            <w:proofErr w:type="spellStart"/>
            <w:proofErr w:type="gramStart"/>
            <w:r>
              <w:rPr>
                <w:szCs w:val="28"/>
              </w:rPr>
              <w:t>updated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F5003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обновления компонента в DOM</w:t>
            </w:r>
          </w:p>
        </w:tc>
      </w:tr>
      <w:tr w:rsidR="002208C9" w14:paraId="6117225E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B85E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7F087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beforeUnmount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209F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размонтированием компонента</w:t>
            </w:r>
          </w:p>
        </w:tc>
      </w:tr>
      <w:tr w:rsidR="002208C9" w14:paraId="444E3384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E493D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C81E1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proofErr w:type="spellStart"/>
            <w:proofErr w:type="gramStart"/>
            <w:r>
              <w:rPr>
                <w:szCs w:val="28"/>
              </w:rPr>
              <w:t>unmounted</w:t>
            </w:r>
            <w:proofErr w:type="spellEnd"/>
            <w:r>
              <w:rPr>
                <w:szCs w:val="28"/>
              </w:rPr>
              <w:t>(</w:t>
            </w:r>
            <w:proofErr w:type="gramEnd"/>
            <w:r>
              <w:rPr>
                <w:szCs w:val="28"/>
              </w:rPr>
              <w:t>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F4A9D" w14:textId="77777777" w:rsidR="002208C9" w:rsidRDefault="002208C9" w:rsidP="002423DF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удаления компонента из DOM</w:t>
            </w:r>
          </w:p>
        </w:tc>
      </w:tr>
    </w:tbl>
    <w:p w14:paraId="5F723F67" w14:textId="77777777" w:rsidR="002208C9" w:rsidRPr="002208C9" w:rsidRDefault="002208C9" w:rsidP="002208C9">
      <w:pPr>
        <w:jc w:val="center"/>
      </w:pPr>
    </w:p>
    <w:p w14:paraId="62C91F29" w14:textId="77777777" w:rsidR="00CB5975" w:rsidRPr="00CB5975" w:rsidRDefault="00CB5975" w:rsidP="002208C9">
      <w:pPr>
        <w:ind w:firstLine="0"/>
      </w:pPr>
    </w:p>
    <w:p w14:paraId="25589BBE" w14:textId="1BA30428" w:rsidR="0084605E" w:rsidRDefault="0084605E" w:rsidP="0084605E">
      <w:pPr>
        <w:pStyle w:val="1"/>
        <w:rPr>
          <w:color w:val="000000"/>
          <w:szCs w:val="28"/>
          <w:shd w:val="clear" w:color="auto" w:fill="FFFFFF"/>
          <w:lang w:val="ru-RU"/>
        </w:rPr>
      </w:pPr>
      <w:r>
        <w:rPr>
          <w:color w:val="000000"/>
          <w:szCs w:val="28"/>
          <w:shd w:val="clear" w:color="auto" w:fill="FFFFFF"/>
          <w:lang w:val="ru-RU"/>
        </w:rPr>
        <w:lastRenderedPageBreak/>
        <w:t>Вывод</w:t>
      </w:r>
    </w:p>
    <w:p w14:paraId="54678BCE" w14:textId="7079760E" w:rsidR="009B55EF" w:rsidRPr="00712C07" w:rsidRDefault="00760C86" w:rsidP="00895DD6">
      <w:r>
        <w:t xml:space="preserve">Мы получили навыки по созданию </w:t>
      </w:r>
      <w:r w:rsidRPr="00731060">
        <w:t xml:space="preserve">локальных одностраничных </w:t>
      </w:r>
      <w:proofErr w:type="spellStart"/>
      <w:r w:rsidRPr="00731060">
        <w:t>web</w:t>
      </w:r>
      <w:proofErr w:type="spellEnd"/>
      <w:r w:rsidRPr="00731060">
        <w:t>-приложение под</w:t>
      </w:r>
      <w:bookmarkStart w:id="0" w:name="_GoBack"/>
      <w:bookmarkEnd w:id="0"/>
      <w:r w:rsidRPr="00731060">
        <w:t xml:space="preserve"> управлением фреймворка Vue.js на языке JavaScript</w:t>
      </w:r>
      <w:r>
        <w:t>.</w:t>
      </w:r>
    </w:p>
    <w:sectPr w:rsidR="009B55EF" w:rsidRPr="00712C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2E4F1A"/>
    <w:multiLevelType w:val="multilevel"/>
    <w:tmpl w:val="CC6E150E"/>
    <w:lvl w:ilvl="0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309626CA"/>
    <w:multiLevelType w:val="hybridMultilevel"/>
    <w:tmpl w:val="A9DE277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28144EF"/>
    <w:multiLevelType w:val="hybridMultilevel"/>
    <w:tmpl w:val="DD907546"/>
    <w:lvl w:ilvl="0" w:tplc="E5604CA6">
      <w:start w:val="1"/>
      <w:numFmt w:val="decimal"/>
      <w:lvlText w:val="Рисунок %1 —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E6637B"/>
    <w:multiLevelType w:val="hybridMultilevel"/>
    <w:tmpl w:val="72F48B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8A26262"/>
    <w:multiLevelType w:val="multilevel"/>
    <w:tmpl w:val="61D0E5A8"/>
    <w:lvl w:ilvl="0">
      <w:start w:val="1"/>
      <w:numFmt w:val="decimal"/>
      <w:pStyle w:val="1"/>
      <w:lvlText w:val="%1"/>
      <w:lvlJc w:val="left"/>
      <w:pPr>
        <w:ind w:left="360" w:hanging="360"/>
      </w:pPr>
      <w:rPr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360"/>
      </w:pPr>
    </w:lvl>
    <w:lvl w:ilvl="2">
      <w:start w:val="1"/>
      <w:numFmt w:val="decimal"/>
      <w:pStyle w:val="3"/>
      <w:lvlText w:val="%1.%2.%3"/>
      <w:lvlJc w:val="left"/>
      <w:pPr>
        <w:snapToGrid w:val="0"/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6E383466"/>
    <w:multiLevelType w:val="hybridMultilevel"/>
    <w:tmpl w:val="C88065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6D3F5F"/>
    <w:multiLevelType w:val="hybridMultilevel"/>
    <w:tmpl w:val="56D21C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6"/>
  </w:num>
  <w:num w:numId="5">
    <w:abstractNumId w:val="2"/>
  </w:num>
  <w:num w:numId="6">
    <w:abstractNumId w:val="1"/>
  </w:num>
  <w:num w:numId="7">
    <w:abstractNumId w:val="3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5A26"/>
    <w:rsid w:val="000219B4"/>
    <w:rsid w:val="000670F9"/>
    <w:rsid w:val="00096104"/>
    <w:rsid w:val="000A1CBE"/>
    <w:rsid w:val="000E1358"/>
    <w:rsid w:val="00132C82"/>
    <w:rsid w:val="00133B50"/>
    <w:rsid w:val="0017068C"/>
    <w:rsid w:val="001B46E3"/>
    <w:rsid w:val="002208C9"/>
    <w:rsid w:val="002373CA"/>
    <w:rsid w:val="002423DF"/>
    <w:rsid w:val="002537B9"/>
    <w:rsid w:val="002734B2"/>
    <w:rsid w:val="0027736E"/>
    <w:rsid w:val="002A7582"/>
    <w:rsid w:val="003353B3"/>
    <w:rsid w:val="00335C59"/>
    <w:rsid w:val="00373061"/>
    <w:rsid w:val="003D7530"/>
    <w:rsid w:val="004176E4"/>
    <w:rsid w:val="00440FC3"/>
    <w:rsid w:val="00446A95"/>
    <w:rsid w:val="004501DA"/>
    <w:rsid w:val="00484A5E"/>
    <w:rsid w:val="004C64DC"/>
    <w:rsid w:val="00505A74"/>
    <w:rsid w:val="00552F58"/>
    <w:rsid w:val="00557F5F"/>
    <w:rsid w:val="00570240"/>
    <w:rsid w:val="005C5A26"/>
    <w:rsid w:val="00630B27"/>
    <w:rsid w:val="00653878"/>
    <w:rsid w:val="00660BD7"/>
    <w:rsid w:val="006744A9"/>
    <w:rsid w:val="00685170"/>
    <w:rsid w:val="00690ADF"/>
    <w:rsid w:val="00712C07"/>
    <w:rsid w:val="00757837"/>
    <w:rsid w:val="00760C86"/>
    <w:rsid w:val="007622B8"/>
    <w:rsid w:val="00774026"/>
    <w:rsid w:val="007B1830"/>
    <w:rsid w:val="007C5370"/>
    <w:rsid w:val="007E7DBB"/>
    <w:rsid w:val="007F1BB2"/>
    <w:rsid w:val="0084605E"/>
    <w:rsid w:val="008637ED"/>
    <w:rsid w:val="00866FD4"/>
    <w:rsid w:val="00895DD6"/>
    <w:rsid w:val="008B0607"/>
    <w:rsid w:val="008D0296"/>
    <w:rsid w:val="00913629"/>
    <w:rsid w:val="009238AD"/>
    <w:rsid w:val="009366A7"/>
    <w:rsid w:val="009B55EF"/>
    <w:rsid w:val="009F20FC"/>
    <w:rsid w:val="00A5006D"/>
    <w:rsid w:val="00A54B4C"/>
    <w:rsid w:val="00AA6964"/>
    <w:rsid w:val="00AB508E"/>
    <w:rsid w:val="00AB704B"/>
    <w:rsid w:val="00AC6409"/>
    <w:rsid w:val="00AF482C"/>
    <w:rsid w:val="00B25388"/>
    <w:rsid w:val="00B93371"/>
    <w:rsid w:val="00BB356F"/>
    <w:rsid w:val="00BB4664"/>
    <w:rsid w:val="00BD407A"/>
    <w:rsid w:val="00CA0835"/>
    <w:rsid w:val="00CB1EFB"/>
    <w:rsid w:val="00CB5975"/>
    <w:rsid w:val="00CB6E5E"/>
    <w:rsid w:val="00CC1C9E"/>
    <w:rsid w:val="00CE16AB"/>
    <w:rsid w:val="00D24C3E"/>
    <w:rsid w:val="00D81A31"/>
    <w:rsid w:val="00D91B9F"/>
    <w:rsid w:val="00D9459E"/>
    <w:rsid w:val="00DA4382"/>
    <w:rsid w:val="00DB1A20"/>
    <w:rsid w:val="00DE3C58"/>
    <w:rsid w:val="00DF6F45"/>
    <w:rsid w:val="00E80B97"/>
    <w:rsid w:val="00E82F15"/>
    <w:rsid w:val="00F04EEE"/>
    <w:rsid w:val="00F102C8"/>
    <w:rsid w:val="00F37D7E"/>
    <w:rsid w:val="00F47C8F"/>
    <w:rsid w:val="00F75594"/>
    <w:rsid w:val="00F935EE"/>
    <w:rsid w:val="00FC148E"/>
    <w:rsid w:val="00FC3A7D"/>
    <w:rsid w:val="00FD29B3"/>
    <w:rsid w:val="00FF3F5A"/>
    <w:rsid w:val="00FF7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136B84"/>
  <w15:chartTrackingRefBased/>
  <w15:docId w15:val="{967F681F-5E08-4DA9-9ECF-A147ABAD7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36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27736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2773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2773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 таблицы"/>
    <w:basedOn w:val="a"/>
    <w:next w:val="a"/>
    <w:qFormat/>
    <w:rsid w:val="0027736E"/>
    <w:pPr>
      <w:ind w:firstLine="0"/>
      <w:jc w:val="center"/>
    </w:pPr>
  </w:style>
  <w:style w:type="table" w:styleId="a4">
    <w:name w:val="Table Grid"/>
    <w:basedOn w:val="a1"/>
    <w:uiPriority w:val="59"/>
    <w:rsid w:val="0027736E"/>
    <w:pPr>
      <w:spacing w:after="0" w:line="240" w:lineRule="auto"/>
    </w:pPr>
    <w:rPr>
      <w:kern w:val="2"/>
      <w14:ligatures w14:val="standardContextu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basedOn w:val="a0"/>
    <w:link w:val="a6"/>
    <w:uiPriority w:val="34"/>
    <w:locked/>
    <w:rsid w:val="0027736E"/>
    <w:rPr>
      <w:rFonts w:ascii="Times New Roman" w:hAnsi="Times New Roman" w:cs="Times New Roman"/>
      <w:sz w:val="28"/>
    </w:rPr>
  </w:style>
  <w:style w:type="paragraph" w:styleId="a6">
    <w:name w:val="List Paragraph"/>
    <w:basedOn w:val="a"/>
    <w:link w:val="a5"/>
    <w:uiPriority w:val="34"/>
    <w:qFormat/>
    <w:rsid w:val="0027736E"/>
    <w:pPr>
      <w:ind w:left="720"/>
      <w:contextualSpacing/>
    </w:pPr>
    <w:rPr>
      <w:rFonts w:cs="Times New Roman"/>
    </w:rPr>
  </w:style>
  <w:style w:type="paragraph" w:customStyle="1" w:styleId="2">
    <w:name w:val="Заголовок 2 с номером"/>
    <w:basedOn w:val="20"/>
    <w:next w:val="a"/>
    <w:autoRedefine/>
    <w:qFormat/>
    <w:rsid w:val="0027736E"/>
    <w:pPr>
      <w:numPr>
        <w:ilvl w:val="1"/>
        <w:numId w:val="1"/>
      </w:numPr>
      <w:tabs>
        <w:tab w:val="num" w:pos="360"/>
      </w:tabs>
      <w:suppressAutoHyphens/>
      <w:spacing w:before="120" w:after="120"/>
      <w:ind w:left="0" w:firstLine="709"/>
      <w:jc w:val="left"/>
    </w:pPr>
    <w:rPr>
      <w:rFonts w:ascii="Times New Roman" w:hAnsi="Times New Roman"/>
      <w:b/>
      <w:bCs/>
      <w:color w:val="000000" w:themeColor="text1"/>
      <w:sz w:val="28"/>
    </w:rPr>
  </w:style>
  <w:style w:type="paragraph" w:customStyle="1" w:styleId="1">
    <w:name w:val="Заголовок 1 с номером"/>
    <w:basedOn w:val="10"/>
    <w:next w:val="a"/>
    <w:autoRedefine/>
    <w:qFormat/>
    <w:rsid w:val="0027736E"/>
    <w:pPr>
      <w:pageBreakBefore/>
      <w:numPr>
        <w:numId w:val="1"/>
      </w:numPr>
      <w:suppressAutoHyphens/>
      <w:spacing w:before="120" w:after="120"/>
      <w:jc w:val="center"/>
    </w:pPr>
    <w:rPr>
      <w:rFonts w:ascii="Times New Roman" w:hAnsi="Times New Roman"/>
      <w:b/>
      <w:caps/>
      <w:color w:val="000000" w:themeColor="text1"/>
      <w:sz w:val="28"/>
      <w:lang w:val="en-US"/>
    </w:rPr>
  </w:style>
  <w:style w:type="paragraph" w:customStyle="1" w:styleId="3">
    <w:name w:val="Заголовок 3 с номером"/>
    <w:basedOn w:val="30"/>
    <w:next w:val="a"/>
    <w:autoRedefine/>
    <w:qFormat/>
    <w:rsid w:val="0027736E"/>
    <w:pPr>
      <w:numPr>
        <w:ilvl w:val="2"/>
        <w:numId w:val="1"/>
      </w:numPr>
      <w:tabs>
        <w:tab w:val="num" w:pos="360"/>
      </w:tabs>
      <w:snapToGrid/>
      <w:spacing w:before="120" w:after="120"/>
      <w:ind w:left="0" w:firstLine="709"/>
      <w:jc w:val="left"/>
    </w:pPr>
    <w:rPr>
      <w:rFonts w:ascii="Times New Roman" w:hAnsi="Times New Roman"/>
      <w:bCs/>
      <w:i/>
      <w:color w:val="000000" w:themeColor="text1"/>
      <w:sz w:val="28"/>
    </w:rPr>
  </w:style>
  <w:style w:type="character" w:customStyle="1" w:styleId="21">
    <w:name w:val="Заголовок 2 Знак"/>
    <w:basedOn w:val="a0"/>
    <w:link w:val="20"/>
    <w:uiPriority w:val="9"/>
    <w:semiHidden/>
    <w:rsid w:val="002773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Заголовок 1 Знак"/>
    <w:basedOn w:val="a0"/>
    <w:link w:val="10"/>
    <w:uiPriority w:val="9"/>
    <w:rsid w:val="0027736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1">
    <w:name w:val="Заголовок 3 Знак"/>
    <w:basedOn w:val="a0"/>
    <w:link w:val="30"/>
    <w:uiPriority w:val="9"/>
    <w:semiHidden/>
    <w:rsid w:val="002773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a7">
    <w:name w:val="ОснТекст Знак"/>
    <w:basedOn w:val="a0"/>
    <w:link w:val="a8"/>
    <w:uiPriority w:val="1"/>
    <w:qFormat/>
    <w:rsid w:val="00FC148E"/>
    <w:rPr>
      <w:rFonts w:ascii="Times New Roman" w:eastAsiaTheme="minorEastAsia" w:hAnsi="Times New Roman" w:cs="Times New Roman"/>
      <w:color w:val="000000" w:themeColor="text1"/>
      <w:sz w:val="28"/>
    </w:rPr>
  </w:style>
  <w:style w:type="paragraph" w:customStyle="1" w:styleId="a8">
    <w:name w:val="ОснТекст"/>
    <w:basedOn w:val="a"/>
    <w:link w:val="a7"/>
    <w:uiPriority w:val="1"/>
    <w:qFormat/>
    <w:rsid w:val="00FC148E"/>
    <w:pPr>
      <w:suppressAutoHyphens/>
    </w:pPr>
    <w:rPr>
      <w:rFonts w:eastAsiaTheme="minorEastAsia" w:cs="Times New Roman"/>
      <w:color w:val="000000" w:themeColor="text1"/>
    </w:rPr>
  </w:style>
  <w:style w:type="character" w:customStyle="1" w:styleId="12">
    <w:name w:val="ЗагУр1 Знак"/>
    <w:basedOn w:val="a0"/>
    <w:link w:val="13"/>
    <w:locked/>
    <w:rsid w:val="002208C9"/>
    <w:rPr>
      <w:rFonts w:ascii="Times New Roman" w:eastAsiaTheme="majorEastAsia" w:hAnsi="Times New Roman" w:cstheme="majorBidi"/>
      <w:b/>
      <w:caps/>
      <w:color w:val="000000" w:themeColor="text1"/>
      <w:sz w:val="28"/>
      <w:szCs w:val="32"/>
    </w:rPr>
  </w:style>
  <w:style w:type="paragraph" w:customStyle="1" w:styleId="13">
    <w:name w:val="ЗагУр1"/>
    <w:basedOn w:val="10"/>
    <w:next w:val="a"/>
    <w:link w:val="12"/>
    <w:qFormat/>
    <w:rsid w:val="002208C9"/>
    <w:pPr>
      <w:spacing w:after="240"/>
      <w:ind w:left="432" w:hanging="432"/>
      <w:jc w:val="center"/>
    </w:pPr>
    <w:rPr>
      <w:rFonts w:ascii="Times New Roman" w:hAnsi="Times New Roman"/>
      <w:b/>
      <w:caps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68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2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55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91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2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1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5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1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79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3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9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6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8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6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943E0E-8B86-4336-BAC5-A66CD4B5D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8</Pages>
  <Words>1705</Words>
  <Characters>9719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А.И. Сафронов</cp:lastModifiedBy>
  <cp:revision>4</cp:revision>
  <cp:lastPrinted>2024-11-04T18:33:00Z</cp:lastPrinted>
  <dcterms:created xsi:type="dcterms:W3CDTF">2024-11-11T17:30:00Z</dcterms:created>
  <dcterms:modified xsi:type="dcterms:W3CDTF">2024-11-12T11:22:00Z</dcterms:modified>
</cp:coreProperties>
</file>